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зовникову Ивану Владими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38/2022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0 (кад. №59:01:1715086:11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зовников Иван Владимир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444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зовников И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